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8D567C" w:rsidRDefault="00A0290C" w:rsidP="00B0161A">
      <w:r>
        <w:object w:dxaOrig="7950" w:dyaOrig="15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662.4pt" o:ole="">
            <v:imagedata r:id="rId6" o:title=""/>
          </v:shape>
          <o:OLEObject Type="Embed" ProgID="Visio.Drawing.11" ShapeID="_x0000_i1025" DrawAspect="Content" ObjectID="_1583785243" r:id="rId7"/>
        </w:object>
      </w:r>
    </w:p>
    <w:sectPr w:rsidR="008D567C" w:rsidSect="00A12F2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6726" w:rsidRDefault="003D6726" w:rsidP="00051822">
      <w:pPr>
        <w:spacing w:after="0" w:line="240" w:lineRule="auto"/>
      </w:pPr>
      <w:r>
        <w:separator/>
      </w:r>
    </w:p>
  </w:endnote>
  <w:endnote w:type="continuationSeparator" w:id="0">
    <w:p w:rsidR="003D6726" w:rsidRDefault="003D6726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FD7" w:rsidRDefault="00D61FD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FD7" w:rsidRDefault="00D61FD7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FD7" w:rsidRDefault="00D61FD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6726" w:rsidRDefault="003D6726" w:rsidP="00051822">
      <w:pPr>
        <w:spacing w:after="0" w:line="240" w:lineRule="auto"/>
      </w:pPr>
      <w:r>
        <w:separator/>
      </w:r>
    </w:p>
  </w:footnote>
  <w:footnote w:type="continuationSeparator" w:id="0">
    <w:p w:rsidR="003D6726" w:rsidRDefault="003D6726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FD7" w:rsidRDefault="00D61FD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D61FD7">
          <w:pPr>
            <w:pStyle w:val="stbilgi"/>
          </w:pPr>
          <w:r>
            <w:t>GTHB.59.İLM.KYS.12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A0290C">
          <w:pPr>
            <w:pStyle w:val="stbilgi"/>
          </w:pPr>
          <w:r w:rsidRPr="00A0290C">
            <w:t xml:space="preserve">TAŞINMAZ </w:t>
          </w:r>
          <w:r>
            <w:t>KİRALANMASI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FD7" w:rsidRDefault="00D61FD7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B1A74"/>
    <w:rsid w:val="00134B3E"/>
    <w:rsid w:val="00272E94"/>
    <w:rsid w:val="00290600"/>
    <w:rsid w:val="00337F97"/>
    <w:rsid w:val="003D6726"/>
    <w:rsid w:val="003F62EF"/>
    <w:rsid w:val="004161C9"/>
    <w:rsid w:val="0041776D"/>
    <w:rsid w:val="004B04F1"/>
    <w:rsid w:val="004C037B"/>
    <w:rsid w:val="00545E7D"/>
    <w:rsid w:val="005B46AE"/>
    <w:rsid w:val="006D74F4"/>
    <w:rsid w:val="00716BD1"/>
    <w:rsid w:val="00723741"/>
    <w:rsid w:val="007E5883"/>
    <w:rsid w:val="00854286"/>
    <w:rsid w:val="008A3F8C"/>
    <w:rsid w:val="008D567C"/>
    <w:rsid w:val="009662DD"/>
    <w:rsid w:val="009B1FE3"/>
    <w:rsid w:val="00A0290C"/>
    <w:rsid w:val="00A12F23"/>
    <w:rsid w:val="00A3138D"/>
    <w:rsid w:val="00A354C5"/>
    <w:rsid w:val="00A41411"/>
    <w:rsid w:val="00AC2183"/>
    <w:rsid w:val="00AD555C"/>
    <w:rsid w:val="00B0161A"/>
    <w:rsid w:val="00D61FD7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2F2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470E669-88CF-4DF2-8392-9AE19D5C8B63}"/>
</file>

<file path=customXml/itemProps2.xml><?xml version="1.0" encoding="utf-8"?>
<ds:datastoreItem xmlns:ds="http://schemas.openxmlformats.org/officeDocument/2006/customXml" ds:itemID="{6C5B7DFF-98F1-47C2-9237-297BFB902B84}"/>
</file>

<file path=customXml/itemProps3.xml><?xml version="1.0" encoding="utf-8"?>
<ds:datastoreItem xmlns:ds="http://schemas.openxmlformats.org/officeDocument/2006/customXml" ds:itemID="{0A2AA249-A5CB-4EA4-8653-60074D2504B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8</cp:revision>
  <dcterms:created xsi:type="dcterms:W3CDTF">2018-03-12T17:58:00Z</dcterms:created>
  <dcterms:modified xsi:type="dcterms:W3CDTF">2018-03-28T2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